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7A1B696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686FA9" w14:textId="77777777" w:rsidR="007C159A" w:rsidRPr="008E2F03" w:rsidRDefault="007C159A" w:rsidP="00B50656">
            <w:pPr>
              <w:pStyle w:val="Puesto"/>
              <w:rPr>
                <w:rFonts w:eastAsia="Times New Roman"/>
                <w:lang w:eastAsia="es-GT"/>
              </w:rPr>
            </w:pPr>
            <w:r w:rsidRPr="00694D78">
              <w:rPr>
                <w:rFonts w:eastAsia="Times New Roman"/>
                <w:sz w:val="24"/>
                <w:szCs w:val="24"/>
                <w:lang w:eastAsia="es-GT"/>
              </w:rPr>
              <w:t>ENTIDAD</w:t>
            </w:r>
            <w:r w:rsidRPr="008E2F03">
              <w:rPr>
                <w:rFonts w:eastAsia="Times New Roman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9083C2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6C662D" w:rsidRPr="008E2F03" w14:paraId="49ECAE0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A6F8D9" w14:textId="77777777" w:rsidR="006C662D" w:rsidRPr="008E2F03" w:rsidRDefault="006C662D" w:rsidP="006C662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UNIDAD EJECU</w:t>
            </w:r>
            <w:bookmarkStart w:id="0" w:name="_GoBack"/>
            <w:bookmarkEnd w:id="0"/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A5564E" w14:textId="73EA64F9" w:rsidR="006C662D" w:rsidRPr="008E2F03" w:rsidRDefault="006C662D" w:rsidP="006C662D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9E7E16">
              <w:rPr>
                <w:rFonts w:ascii="Arial" w:eastAsia="Times New Roman" w:hAnsi="Arial" w:cs="Arial"/>
                <w:color w:val="222222"/>
                <w:lang w:eastAsia="es-GT"/>
              </w:rPr>
              <w:t>Dirección de Normatividad de la Pesca y Acuicultura</w:t>
            </w:r>
          </w:p>
        </w:tc>
      </w:tr>
      <w:tr w:rsidR="006C662D" w:rsidRPr="008E2F03" w14:paraId="5E3DF5B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DD0528" w14:textId="77777777" w:rsidR="006C662D" w:rsidRPr="008E2F03" w:rsidRDefault="006C662D" w:rsidP="006C662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1B955E" w14:textId="77777777" w:rsidR="006C662D" w:rsidRPr="008E2F03" w:rsidRDefault="006C662D" w:rsidP="006C662D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0A083AA9" w14:textId="77777777" w:rsidR="008C3C67" w:rsidRPr="008E2F03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8BF1C50" w14:textId="77777777" w:rsidR="00F00C9B" w:rsidRPr="008E2F0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lang w:eastAsia="es-GT"/>
        </w:rPr>
      </w:pPr>
      <w:r w:rsidRPr="008E2F03">
        <w:rPr>
          <w:rFonts w:ascii="Arial" w:eastAsia="Times New Roman" w:hAnsi="Arial" w:cs="Arial"/>
          <w:b/>
          <w:color w:val="222222"/>
          <w:lang w:eastAsia="es-GT"/>
        </w:rPr>
        <w:t>CÉDULA NARRATIVA SIMPLIFICACIÓN DE TRÁMITES ADMINISTRATIVOS</w:t>
      </w:r>
    </w:p>
    <w:p w14:paraId="56AE2EBC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0655B1E2" w14:textId="77777777" w:rsidTr="00EC0E03">
        <w:tc>
          <w:tcPr>
            <w:tcW w:w="0" w:type="auto"/>
          </w:tcPr>
          <w:p w14:paraId="54D400E9" w14:textId="77777777" w:rsidR="009C1CF1" w:rsidRPr="008E2F03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6433BB91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FAF8A1C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E2F03">
              <w:rPr>
                <w:rFonts w:ascii="Arial" w:hAnsi="Arial" w:cs="Arial"/>
                <w:bCs/>
              </w:rPr>
              <w:t>Describir el nombre del proceso y versión del mismo</w:t>
            </w:r>
            <w:r w:rsidR="001163B6" w:rsidRPr="008E2F03">
              <w:rPr>
                <w:rFonts w:ascii="Arial" w:hAnsi="Arial" w:cs="Arial"/>
                <w:bCs/>
              </w:rPr>
              <w:t xml:space="preserve"> e indicar si el trámite está sistematizado</w:t>
            </w:r>
            <w:r w:rsidRPr="008E2F03">
              <w:rPr>
                <w:rFonts w:ascii="Arial" w:hAnsi="Arial" w:cs="Arial"/>
                <w:bCs/>
              </w:rPr>
              <w:t>:</w:t>
            </w:r>
          </w:p>
          <w:p w14:paraId="7C52253E" w14:textId="315EB85D" w:rsidR="00DC398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9D3866E" w14:textId="42DEC999" w:rsidR="00D352C9" w:rsidRPr="008E2F03" w:rsidRDefault="0032074D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32074D">
              <w:rPr>
                <w:rFonts w:ascii="Arial" w:hAnsi="Arial" w:cs="Arial"/>
                <w:bCs/>
              </w:rPr>
              <w:t>CERTIFICADO DE CAPTURA DE LA COMUNIDAD EUROPEA</w:t>
            </w:r>
            <w:r w:rsidR="00B74DA7">
              <w:rPr>
                <w:rFonts w:ascii="Arial" w:hAnsi="Arial" w:cs="Arial"/>
                <w:bCs/>
              </w:rPr>
              <w:t xml:space="preserve"> (complementario)</w:t>
            </w:r>
            <w:r w:rsidRPr="0032074D">
              <w:rPr>
                <w:rFonts w:ascii="Arial" w:hAnsi="Arial" w:cs="Arial"/>
                <w:bCs/>
              </w:rPr>
              <w:t xml:space="preserve"> </w:t>
            </w:r>
            <w:r w:rsidR="00D352C9">
              <w:rPr>
                <w:rFonts w:ascii="Arial" w:hAnsi="Arial" w:cs="Arial"/>
                <w:bCs/>
              </w:rPr>
              <w:t>(no sistematizado)</w:t>
            </w:r>
          </w:p>
          <w:p w14:paraId="766BA9E4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B617F19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68F3AACE" w14:textId="77777777" w:rsidTr="00EC0E03">
        <w:tc>
          <w:tcPr>
            <w:tcW w:w="0" w:type="auto"/>
          </w:tcPr>
          <w:p w14:paraId="2095EFBD" w14:textId="77777777" w:rsidR="008C3C67" w:rsidRPr="008E2F03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331AE7D3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2A3C4C0A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663DF2EC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3D47385" w14:textId="64F4634A" w:rsidR="001E4EAA" w:rsidRDefault="00FC5F07" w:rsidP="00CF311F">
            <w:pPr>
              <w:spacing w:after="0" w:line="240" w:lineRule="auto"/>
              <w:jc w:val="both"/>
            </w:pPr>
            <w:r>
              <w:t>REGLAMENTO (CE) No 1005/2008 DEL CONSEJO de 29 de septiembre de 2008 por el que se establece un sistema comunitario para prevenir, desalentar y eliminar la pesca ilegal, no declarada y no reglamentada, se modifican los Reglamentos (CEE) no 2847/93, (CE) no 1936/2001 y (CE) no 601/2004, y se derogan los Reglamentos (CE) no 1093/94 y (CE) no 1447/1999 EL CONSEJO DE LA UNIÓN EUROPEA, Visto el Tratado constitutivo de la Comunidad Europea y, en particular, su artículo 37</w:t>
            </w:r>
          </w:p>
          <w:p w14:paraId="4BC1E825" w14:textId="77777777" w:rsidR="003A3867" w:rsidRPr="008E2F0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32FE1013" w14:textId="77777777" w:rsidTr="00EC0E03">
        <w:tc>
          <w:tcPr>
            <w:tcW w:w="0" w:type="auto"/>
          </w:tcPr>
          <w:p w14:paraId="1290E9AE" w14:textId="17139612" w:rsidR="008C3C67" w:rsidRPr="008E2F03" w:rsidRDefault="00694D7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5C6175BA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21EE3F48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8C3C67" w:rsidRPr="008E2F03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4BFE7769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C37D134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0461C4D6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35C8EC7B" w14:textId="77777777" w:rsidR="009345E9" w:rsidRPr="008E2F03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782500FF" w14:textId="77777777" w:rsidR="007F2D55" w:rsidRPr="008E2F03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Costo </w:t>
            </w:r>
          </w:p>
          <w:p w14:paraId="3EA4406E" w14:textId="77777777" w:rsidR="008C3C67" w:rsidRPr="008E2F03" w:rsidRDefault="007F2D55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Identificación de acciones interinstitucionales </w:t>
            </w:r>
          </w:p>
          <w:p w14:paraId="3E48974D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W w:w="8085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382"/>
              <w:gridCol w:w="3543"/>
              <w:gridCol w:w="160"/>
            </w:tblGrid>
            <w:tr w:rsidR="00BC4D5D" w:rsidRPr="00BC4D5D" w14:paraId="249DB521" w14:textId="77777777" w:rsidTr="00BC4D5D">
              <w:trPr>
                <w:gridAfter w:val="1"/>
                <w:wAfter w:w="160" w:type="dxa"/>
                <w:trHeight w:val="450"/>
              </w:trPr>
              <w:tc>
                <w:tcPr>
                  <w:tcW w:w="4382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B74BD53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es-ES"/>
                    </w:rPr>
                    <w:t>Diseño Actual</w:t>
                  </w:r>
                </w:p>
              </w:tc>
              <w:tc>
                <w:tcPr>
                  <w:tcW w:w="3543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88FEDAC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es-ES"/>
                    </w:rPr>
                    <w:t>Diseño propuesto</w:t>
                  </w:r>
                </w:p>
              </w:tc>
            </w:tr>
            <w:tr w:rsidR="00BC4D5D" w:rsidRPr="00BC4D5D" w14:paraId="2359E3CC" w14:textId="77777777" w:rsidTr="00BC4D5D">
              <w:trPr>
                <w:trHeight w:val="315"/>
              </w:trPr>
              <w:tc>
                <w:tcPr>
                  <w:tcW w:w="4382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513A7E11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4C032C2A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0C226DE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10232A86" w14:textId="77777777" w:rsidTr="00BC4D5D">
              <w:trPr>
                <w:trHeight w:val="315"/>
              </w:trPr>
              <w:tc>
                <w:tcPr>
                  <w:tcW w:w="7925" w:type="dxa"/>
                  <w:gridSpan w:val="2"/>
                  <w:tcBorders>
                    <w:top w:val="single" w:sz="8" w:space="0" w:color="000000"/>
                    <w:left w:val="single" w:sz="8" w:space="0" w:color="auto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vAlign w:val="center"/>
                  <w:hideMark/>
                </w:tcPr>
                <w:p w14:paraId="4A84D815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equisitos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56288B3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40B0CB94" w14:textId="77777777" w:rsidTr="00BC4D5D">
              <w:trPr>
                <w:trHeight w:val="1725"/>
              </w:trPr>
              <w:tc>
                <w:tcPr>
                  <w:tcW w:w="4382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302314F2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1. Solicitud de Certificado de Captura.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CE75F94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1. Formulario de solicitud Certificado de Captura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634A9E89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51C39FB0" w14:textId="77777777" w:rsidTr="00BC4D5D">
              <w:trPr>
                <w:trHeight w:val="525"/>
              </w:trPr>
              <w:tc>
                <w:tcPr>
                  <w:tcW w:w="4382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97ED67D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2. Documento de trasbordo</w:t>
                  </w:r>
                </w:p>
              </w:tc>
              <w:tc>
                <w:tcPr>
                  <w:tcW w:w="3543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71F75E90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2. Documento de trasbord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39F39C65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20BC5831" w14:textId="77777777" w:rsidTr="00BC4D5D">
              <w:trPr>
                <w:trHeight w:val="300"/>
              </w:trPr>
              <w:tc>
                <w:tcPr>
                  <w:tcW w:w="4382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58D20A56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CE3788F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D94CE55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44C375AF" w14:textId="77777777" w:rsidTr="00BC4D5D">
              <w:trPr>
                <w:trHeight w:val="315"/>
              </w:trPr>
              <w:tc>
                <w:tcPr>
                  <w:tcW w:w="4382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749003F3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53F46B4D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2C543B6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4936B272" w14:textId="77777777" w:rsidTr="00BC4D5D">
              <w:trPr>
                <w:trHeight w:val="585"/>
              </w:trPr>
              <w:tc>
                <w:tcPr>
                  <w:tcW w:w="4382" w:type="dxa"/>
                  <w:tcBorders>
                    <w:top w:val="nil"/>
                    <w:left w:val="single" w:sz="8" w:space="0" w:color="auto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14:paraId="198688E1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3. Diario de Pesca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93DCC18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3. Diario de Pesca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32CBA2F0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015909F3" w14:textId="77777777" w:rsidTr="00BC4D5D">
              <w:trPr>
                <w:trHeight w:val="870"/>
              </w:trPr>
              <w:tc>
                <w:tcPr>
                  <w:tcW w:w="4382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2689069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4. Hoja de Pesca del Capitán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078F38C" w14:textId="77777777" w:rsidR="00BC4D5D" w:rsidRPr="00BC4D5D" w:rsidRDefault="00BC4D5D" w:rsidP="00BC4D5D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4. Hoja de Pesca del Capitán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0B240ED0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63C348D4" w14:textId="77777777" w:rsidTr="00BC4D5D">
              <w:trPr>
                <w:trHeight w:val="300"/>
              </w:trPr>
              <w:tc>
                <w:tcPr>
                  <w:tcW w:w="7925" w:type="dxa"/>
                  <w:gridSpan w:val="2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  <w:hideMark/>
                </w:tcPr>
                <w:p w14:paraId="4FDF4E39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es-ES"/>
                    </w:rPr>
                    <w:t>Pasos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44C8BB39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77067056" w14:textId="77777777" w:rsidTr="00BC4D5D">
              <w:trPr>
                <w:trHeight w:val="315"/>
              </w:trPr>
              <w:tc>
                <w:tcPr>
                  <w:tcW w:w="7925" w:type="dxa"/>
                  <w:gridSpan w:val="2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000000"/>
                  </w:tcBorders>
                  <w:vAlign w:val="center"/>
                  <w:hideMark/>
                </w:tcPr>
                <w:p w14:paraId="55CDE606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6FE5B6E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13FCA3E4" w14:textId="77777777" w:rsidTr="00BC4D5D">
              <w:trPr>
                <w:trHeight w:val="870"/>
              </w:trPr>
              <w:tc>
                <w:tcPr>
                  <w:tcW w:w="4382" w:type="dxa"/>
                  <w:vMerge w:val="restart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4D108A3A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1. Se validan los requisitos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E93BDFF" w14:textId="6CF279E2" w:rsidR="00BC4D5D" w:rsidRPr="00BC4D5D" w:rsidRDefault="00BC4D5D" w:rsidP="0066289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1. </w:t>
                  </w: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l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usuario completa formulario en el sistema informático y carga documentos requeridos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4EC9AD4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34445E37" w14:textId="77777777" w:rsidTr="00BC4D5D">
              <w:trPr>
                <w:trHeight w:val="1440"/>
              </w:trPr>
              <w:tc>
                <w:tcPr>
                  <w:tcW w:w="4382" w:type="dxa"/>
                  <w:vMerge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vAlign w:val="center"/>
                  <w:hideMark/>
                </w:tcPr>
                <w:p w14:paraId="5E281261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62366A1" w14:textId="6EC2910D" w:rsidR="00BC4D5D" w:rsidRDefault="00BC4D5D" w:rsidP="0066289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2. </w:t>
                  </w:r>
                  <w:r w:rsidR="00A52D0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l 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Técnico en Registro Nacional de la Pesca y Acuicultura recibe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en bandeja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</w:t>
                  </w:r>
                  <w:r w:rsidR="0066289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los </w:t>
                  </w:r>
                  <w:r w:rsidR="00662895"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documentos 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y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evisa.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           </w:t>
                  </w:r>
                </w:p>
                <w:p w14:paraId="2F89CCE9" w14:textId="77777777" w:rsidR="00AB0D85" w:rsidRDefault="00BC4D5D" w:rsidP="00662895">
                  <w:pPr>
                    <w:spacing w:after="0" w:line="240" w:lineRule="auto"/>
                    <w:ind w:left="221" w:hanging="221"/>
                    <w:jc w:val="both"/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Si: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Sigue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paso 3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.</w:t>
                  </w:r>
                </w:p>
                <w:p w14:paraId="4256080D" w14:textId="77F066E8" w:rsidR="00BC4D5D" w:rsidRPr="00BC4D5D" w:rsidRDefault="00BC4D5D" w:rsidP="00662895">
                  <w:pPr>
                    <w:spacing w:after="0" w:line="240" w:lineRule="auto"/>
                    <w:ind w:left="221" w:hanging="221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No: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D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vuelve con observaciones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797FBB61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2AB5F702" w14:textId="77777777" w:rsidTr="00BC4D5D">
              <w:trPr>
                <w:trHeight w:val="300"/>
              </w:trPr>
              <w:tc>
                <w:tcPr>
                  <w:tcW w:w="4382" w:type="dxa"/>
                  <w:vMerge w:val="restart"/>
                  <w:tcBorders>
                    <w:top w:val="single" w:sz="8" w:space="0" w:color="000000"/>
                    <w:left w:val="single" w:sz="8" w:space="0" w:color="auto"/>
                    <w:bottom w:val="single" w:sz="8" w:space="0" w:color="000000"/>
                    <w:right w:val="nil"/>
                  </w:tcBorders>
                  <w:shd w:val="clear" w:color="auto" w:fill="auto"/>
                  <w:vAlign w:val="center"/>
                  <w:hideMark/>
                </w:tcPr>
                <w:p w14:paraId="3DDF4610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2. Se digitalizan los documentos</w:t>
                  </w:r>
                </w:p>
              </w:tc>
              <w:tc>
                <w:tcPr>
                  <w:tcW w:w="3543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398FA4BC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6AFA0BB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1D105B2D" w14:textId="77777777" w:rsidTr="00BC4D5D">
              <w:trPr>
                <w:trHeight w:val="315"/>
              </w:trPr>
              <w:tc>
                <w:tcPr>
                  <w:tcW w:w="4382" w:type="dxa"/>
                  <w:vMerge/>
                  <w:tcBorders>
                    <w:top w:val="single" w:sz="8" w:space="0" w:color="000000"/>
                    <w:left w:val="single" w:sz="8" w:space="0" w:color="auto"/>
                    <w:bottom w:val="single" w:sz="8" w:space="0" w:color="000000"/>
                    <w:right w:val="nil"/>
                  </w:tcBorders>
                  <w:vAlign w:val="center"/>
                  <w:hideMark/>
                </w:tcPr>
                <w:p w14:paraId="21D1CFBC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91B2821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1DF42BE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24494A02" w14:textId="77777777" w:rsidTr="00BC4D5D">
              <w:trPr>
                <w:trHeight w:val="1710"/>
              </w:trPr>
              <w:tc>
                <w:tcPr>
                  <w:tcW w:w="4382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7869369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3. Se almacenan los registros en las Bases de datos Correspondientes </w:t>
                  </w:r>
                </w:p>
              </w:tc>
              <w:tc>
                <w:tcPr>
                  <w:tcW w:w="3543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3A8E12D" w14:textId="301067C0" w:rsidR="00BC4D5D" w:rsidRDefault="00BC4D5D" w:rsidP="0066289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3. </w:t>
                  </w:r>
                  <w:r w:rsidR="00A52D0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l 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Técnico en Registro Nacional de la Pesca y Acuicultura verifica la trayectoria del buque, las vedas vigentes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.</w:t>
                  </w:r>
                </w:p>
                <w:p w14:paraId="50E6F4F1" w14:textId="5CCDFF88" w:rsidR="00067402" w:rsidRDefault="00067402" w:rsidP="00AB0D8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 xml:space="preserve">Si: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>Sigue p</w:t>
                  </w:r>
                  <w:r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>aso 4.</w:t>
                  </w:r>
                </w:p>
                <w:p w14:paraId="20D1D041" w14:textId="272C5F07" w:rsidR="00067402" w:rsidRPr="00BC4D5D" w:rsidRDefault="00067402" w:rsidP="00AB0D8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  <w:t xml:space="preserve">No: devuelve con observaciones 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2C2F0E6E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356960A5" w14:textId="77777777" w:rsidTr="00BC4D5D">
              <w:trPr>
                <w:trHeight w:val="315"/>
              </w:trPr>
              <w:tc>
                <w:tcPr>
                  <w:tcW w:w="4382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2AA90379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30F6FD25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5A3329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14C8B188" w14:textId="77777777" w:rsidTr="00BC4D5D">
              <w:trPr>
                <w:trHeight w:val="2280"/>
              </w:trPr>
              <w:tc>
                <w:tcPr>
                  <w:tcW w:w="4382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6AD6EFD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4.Se verifica la trayectoria del buque y las vedas vigentes</w:t>
                  </w:r>
                </w:p>
              </w:tc>
              <w:tc>
                <w:tcPr>
                  <w:tcW w:w="3543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687999A" w14:textId="2ED86CE2" w:rsidR="00BC4D5D" w:rsidRPr="00BC4D5D" w:rsidRDefault="00AB0D85" w:rsidP="00662895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4. El 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Técnico en Registro Nacional de la Pesca y Acuicultura </w:t>
                  </w:r>
                  <w:r w:rsidR="0066289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genera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l </w:t>
                  </w: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C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rtificado de </w:t>
                  </w: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C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aptura</w:t>
                  </w: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en el</w:t>
                  </w: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sistema</w:t>
                  </w: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informático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7B1CA3E6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34FFE98D" w14:textId="77777777" w:rsidTr="00BC4D5D">
              <w:trPr>
                <w:trHeight w:val="315"/>
              </w:trPr>
              <w:tc>
                <w:tcPr>
                  <w:tcW w:w="4382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724F755C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6D564B25" w14:textId="77777777" w:rsidR="00BC4D5D" w:rsidRPr="00BC4D5D" w:rsidRDefault="00BC4D5D" w:rsidP="00AB0D8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28DCD0B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3000F023" w14:textId="77777777" w:rsidTr="00BC4D5D">
              <w:trPr>
                <w:trHeight w:val="3420"/>
              </w:trPr>
              <w:tc>
                <w:tcPr>
                  <w:tcW w:w="4382" w:type="dxa"/>
                  <w:vMerge w:val="restart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58AF95CC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lastRenderedPageBreak/>
                    <w:t>5. Se genera el Código para el Certificado</w:t>
                  </w:r>
                </w:p>
              </w:tc>
              <w:tc>
                <w:tcPr>
                  <w:tcW w:w="3543" w:type="dxa"/>
                  <w:vMerge w:val="restart"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3128933" w14:textId="6DEEB247" w:rsidR="00BC4D5D" w:rsidRPr="00BC4D5D" w:rsidRDefault="00662895" w:rsidP="00AB0D85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5</w:t>
                  </w:r>
                  <w:r w:rsidR="00AB0D85"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.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l </w:t>
                  </w:r>
                  <w:r w:rsidR="00AB0D85"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ncargado en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Registro Nacional de Pesca y Acuicultura</w:t>
                  </w:r>
                  <w:r w:rsidR="00AB0D85"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valida el 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C</w:t>
                  </w:r>
                  <w:r w:rsidR="00AB0D85"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ertificado </w:t>
                  </w:r>
                  <w:r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de Captura </w:t>
                  </w:r>
                  <w:r w:rsidR="00AB0D85"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en el sistema informático</w:t>
                  </w:r>
                  <w:r w:rsidR="00AB0D85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y notifica al usuario.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9265E6A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3F59B441" w14:textId="77777777" w:rsidTr="00BC4D5D">
              <w:trPr>
                <w:trHeight w:val="315"/>
              </w:trPr>
              <w:tc>
                <w:tcPr>
                  <w:tcW w:w="4382" w:type="dxa"/>
                  <w:vMerge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vAlign w:val="center"/>
                  <w:hideMark/>
                </w:tcPr>
                <w:p w14:paraId="2F092A36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vMerge/>
                  <w:tcBorders>
                    <w:top w:val="nil"/>
                    <w:left w:val="single" w:sz="8" w:space="0" w:color="auto"/>
                    <w:bottom w:val="single" w:sz="8" w:space="0" w:color="000000"/>
                    <w:right w:val="single" w:sz="8" w:space="0" w:color="auto"/>
                  </w:tcBorders>
                  <w:vAlign w:val="center"/>
                  <w:hideMark/>
                </w:tcPr>
                <w:p w14:paraId="0DA515A3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3BD4A7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</w:tr>
            <w:tr w:rsidR="00BC4D5D" w:rsidRPr="00BC4D5D" w14:paraId="584D4111" w14:textId="77777777" w:rsidTr="00BC4D5D">
              <w:trPr>
                <w:trHeight w:val="870"/>
              </w:trPr>
              <w:tc>
                <w:tcPr>
                  <w:tcW w:w="4382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F64F42F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6. Se emite el certificado 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0EF88F5C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70A07FA1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4C475749" w14:textId="77777777" w:rsidTr="00BC4D5D">
              <w:trPr>
                <w:trHeight w:val="870"/>
              </w:trPr>
              <w:tc>
                <w:tcPr>
                  <w:tcW w:w="4382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26C61380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  <w:proofErr w:type="gramStart"/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>7.se</w:t>
                  </w:r>
                  <w:proofErr w:type="gramEnd"/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 valida con el director.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17E6E5AD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1005DEF7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4A9543E4" w14:textId="77777777" w:rsidTr="00BC4D5D">
              <w:trPr>
                <w:trHeight w:val="3720"/>
              </w:trPr>
              <w:tc>
                <w:tcPr>
                  <w:tcW w:w="4382" w:type="dxa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76FFE094" w14:textId="77777777" w:rsid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</w:pPr>
                  <w:r w:rsidRPr="00BC4D5D">
                    <w:rPr>
                      <w:rFonts w:ascii="Arial" w:eastAsia="Times New Roman" w:hAnsi="Arial" w:cs="Arial"/>
                      <w:color w:val="000000"/>
                      <w:lang w:eastAsia="es-ES"/>
                    </w:rPr>
                    <w:t xml:space="preserve">8. Usuario obtiene certificado físicamente en las oficinas de la Dirección de Normatividad de la Pesca y Acuicultura </w:t>
                  </w:r>
                </w:p>
                <w:p w14:paraId="2430D466" w14:textId="77777777" w:rsid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  <w:p w14:paraId="40BEB9DC" w14:textId="77777777" w:rsid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  <w:p w14:paraId="7365A42E" w14:textId="77777777" w:rsid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  <w:p w14:paraId="63E4949E" w14:textId="77777777" w:rsid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  <w:p w14:paraId="67EC7624" w14:textId="1D5869EE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Arial" w:eastAsia="Times New Roman" w:hAnsi="Arial" w:cs="Arial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14:paraId="6DA45D84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  <w:t> </w:t>
                  </w:r>
                </w:p>
                <w:p w14:paraId="21B2A7B3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4C42F8C4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161AD518" w14:textId="53266456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02E42983" w14:textId="06193A25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10D84FB9" w14:textId="5577321B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58CA1275" w14:textId="5B32F02A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4C34570B" w14:textId="0EFC2E65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7B8C93A8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743A9F10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5F1FDF12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57186F13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0128FEAD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5F7A93A6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3468072B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1940B6DB" w14:textId="77777777" w:rsid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  <w:p w14:paraId="757D2F1F" w14:textId="62B3A475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5E85B59D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12842109" w14:textId="77777777" w:rsidTr="00BC4D5D">
              <w:trPr>
                <w:trHeight w:val="315"/>
              </w:trPr>
              <w:tc>
                <w:tcPr>
                  <w:tcW w:w="7925" w:type="dxa"/>
                  <w:gridSpan w:val="2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14:paraId="5B5A6555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s-ES"/>
                    </w:rPr>
                    <w:t>Tiemp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35EE501C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6B6CBFDE" w14:textId="77777777" w:rsidTr="00BC4D5D">
              <w:trPr>
                <w:trHeight w:val="1515"/>
              </w:trPr>
              <w:tc>
                <w:tcPr>
                  <w:tcW w:w="4382" w:type="dxa"/>
                  <w:tcBorders>
                    <w:top w:val="nil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vAlign w:val="center"/>
                  <w:hideMark/>
                </w:tcPr>
                <w:p w14:paraId="71F40818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de 1 día como mínimo a 4 días como máximo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vAlign w:val="center"/>
                  <w:hideMark/>
                </w:tcPr>
                <w:p w14:paraId="39E778E8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 xml:space="preserve">1 día hábil 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00161D40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4713B0D5" w14:textId="77777777" w:rsidTr="00BC4D5D">
              <w:trPr>
                <w:trHeight w:val="330"/>
              </w:trPr>
              <w:tc>
                <w:tcPr>
                  <w:tcW w:w="7925" w:type="dxa"/>
                  <w:gridSpan w:val="2"/>
                  <w:tcBorders>
                    <w:top w:val="single" w:sz="12" w:space="0" w:color="auto"/>
                    <w:left w:val="single" w:sz="12" w:space="0" w:color="auto"/>
                    <w:bottom w:val="single" w:sz="12" w:space="0" w:color="auto"/>
                    <w:right w:val="single" w:sz="12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14:paraId="46099A84" w14:textId="77777777" w:rsidR="00BC4D5D" w:rsidRPr="00BC4D5D" w:rsidRDefault="00BC4D5D" w:rsidP="00BC4D5D">
                  <w:pPr>
                    <w:spacing w:after="0" w:line="240" w:lineRule="auto"/>
                    <w:jc w:val="center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Cost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79798C99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7AAC6552" w14:textId="77777777" w:rsidTr="00BC4D5D">
              <w:trPr>
                <w:trHeight w:val="330"/>
              </w:trPr>
              <w:tc>
                <w:tcPr>
                  <w:tcW w:w="4382" w:type="dxa"/>
                  <w:tcBorders>
                    <w:top w:val="nil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973C0E8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Externo: sin costo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8BC62D7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Externo: sin cost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7E28B4C8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  <w:tr w:rsidR="00BC4D5D" w:rsidRPr="00BC4D5D" w14:paraId="252E1CE5" w14:textId="77777777" w:rsidTr="00BC4D5D">
              <w:trPr>
                <w:trHeight w:val="330"/>
              </w:trPr>
              <w:tc>
                <w:tcPr>
                  <w:tcW w:w="4382" w:type="dxa"/>
                  <w:tcBorders>
                    <w:top w:val="nil"/>
                    <w:left w:val="single" w:sz="12" w:space="0" w:color="auto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2B806FB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lastRenderedPageBreak/>
                    <w:t>Usuario interno: Costos de oficina</w:t>
                  </w:r>
                </w:p>
              </w:tc>
              <w:tc>
                <w:tcPr>
                  <w:tcW w:w="3543" w:type="dxa"/>
                  <w:tcBorders>
                    <w:top w:val="nil"/>
                    <w:left w:val="nil"/>
                    <w:bottom w:val="single" w:sz="12" w:space="0" w:color="auto"/>
                    <w:right w:val="single" w:sz="12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8F09F54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val="es-ES" w:eastAsia="es-ES"/>
                    </w:rPr>
                  </w:pPr>
                  <w:r w:rsidRPr="00BC4D5D">
                    <w:rPr>
                      <w:rFonts w:ascii="Calibri" w:eastAsia="Times New Roman" w:hAnsi="Calibri" w:cs="Calibri"/>
                      <w:color w:val="000000"/>
                      <w:lang w:eastAsia="es-ES"/>
                    </w:rPr>
                    <w:t>Usuario interno: sin costo</w:t>
                  </w:r>
                </w:p>
              </w:tc>
              <w:tc>
                <w:tcPr>
                  <w:tcW w:w="160" w:type="dxa"/>
                  <w:vAlign w:val="center"/>
                  <w:hideMark/>
                </w:tcPr>
                <w:p w14:paraId="321D32AE" w14:textId="77777777" w:rsidR="00BC4D5D" w:rsidRPr="00BC4D5D" w:rsidRDefault="00BC4D5D" w:rsidP="00BC4D5D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val="es-ES" w:eastAsia="es-ES"/>
                    </w:rPr>
                  </w:pPr>
                </w:p>
              </w:tc>
            </w:tr>
          </w:tbl>
          <w:p w14:paraId="01E12890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49A6A66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6339A41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4B1A15A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D87EF90" w14:textId="77777777"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3217F0F6" w14:textId="6570DBC5" w:rsidR="008C3C67" w:rsidRPr="008E2F03" w:rsidRDefault="007F2D55">
      <w:pPr>
        <w:rPr>
          <w:rFonts w:ascii="Arial" w:hAnsi="Arial" w:cs="Arial"/>
          <w:b/>
          <w:sz w:val="24"/>
        </w:rPr>
      </w:pPr>
      <w:r w:rsidRPr="008E2F03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8E2F03" w14:paraId="5F38C92C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5B83DFF0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32DA78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52F41718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926C3F7" w14:textId="77777777" w:rsidR="003D5209" w:rsidRPr="008E2F03" w:rsidRDefault="003D5209" w:rsidP="003B6166">
            <w:pPr>
              <w:jc w:val="center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IFERENCIA</w:t>
            </w:r>
          </w:p>
        </w:tc>
      </w:tr>
      <w:tr w:rsidR="003D5209" w:rsidRPr="008E2F03" w14:paraId="49D0C60C" w14:textId="77777777" w:rsidTr="003B6166">
        <w:tc>
          <w:tcPr>
            <w:tcW w:w="2547" w:type="dxa"/>
          </w:tcPr>
          <w:p w14:paraId="208A934C" w14:textId="77777777" w:rsidR="003D5209" w:rsidRPr="008E2F03" w:rsidRDefault="003D5209" w:rsidP="003B616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7939C9">
              <w:rPr>
                <w:b/>
                <w:sz w:val="22"/>
                <w:szCs w:val="22"/>
              </w:rPr>
              <w:t>(renglón 7)</w:t>
            </w:r>
          </w:p>
        </w:tc>
        <w:tc>
          <w:tcPr>
            <w:tcW w:w="1984" w:type="dxa"/>
          </w:tcPr>
          <w:p w14:paraId="7F419D2D" w14:textId="2B5EF72F" w:rsidR="003D5209" w:rsidRPr="008E2F03" w:rsidRDefault="0064126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1337CDFF" w14:textId="1F271FC8" w:rsidR="003D5209" w:rsidRPr="008E2F03" w:rsidRDefault="00841B57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5EE672D9" w14:textId="48613543" w:rsidR="003D5209" w:rsidRPr="008E2F03" w:rsidRDefault="00841B57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3D5209" w:rsidRPr="008E2F03" w14:paraId="31F3C663" w14:textId="77777777" w:rsidTr="003B6166">
        <w:tc>
          <w:tcPr>
            <w:tcW w:w="2547" w:type="dxa"/>
          </w:tcPr>
          <w:p w14:paraId="694AA4AE" w14:textId="77777777" w:rsidR="003D5209" w:rsidRPr="008E2F03" w:rsidRDefault="003D5209" w:rsidP="003B616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de control </w:t>
            </w:r>
            <w:r w:rsidR="008E2F03" w:rsidRPr="007939C9">
              <w:rPr>
                <w:b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6F9C9DBF" w14:textId="19002822" w:rsidR="003D5209" w:rsidRPr="008E2F03" w:rsidRDefault="0064126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665C8FDC" w14:textId="0A7FBE78" w:rsidR="003D5209" w:rsidRPr="008E2F03" w:rsidRDefault="00A52D05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40D0F2E7" w14:textId="53E3A3A6" w:rsidR="003D5209" w:rsidRDefault="00A52D05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  <w:p w14:paraId="0807E549" w14:textId="25301637" w:rsidR="009E38B6" w:rsidRPr="008E2F03" w:rsidRDefault="009E38B6" w:rsidP="003B6166">
            <w:pPr>
              <w:rPr>
                <w:rFonts w:ascii="Arial" w:hAnsi="Arial" w:cs="Arial"/>
              </w:rPr>
            </w:pPr>
          </w:p>
        </w:tc>
      </w:tr>
      <w:tr w:rsidR="003D5209" w:rsidRPr="008E2F03" w14:paraId="678025F9" w14:textId="77777777" w:rsidTr="003B6166">
        <w:tc>
          <w:tcPr>
            <w:tcW w:w="2547" w:type="dxa"/>
          </w:tcPr>
          <w:p w14:paraId="700E8586" w14:textId="77777777" w:rsidR="003D5209" w:rsidRPr="008E2F03" w:rsidRDefault="003D5209" w:rsidP="003B616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sin valor añadido </w:t>
            </w:r>
            <w:r w:rsidR="008E2F03" w:rsidRPr="007939C9">
              <w:rPr>
                <w:b/>
                <w:sz w:val="22"/>
                <w:szCs w:val="22"/>
              </w:rPr>
              <w:t>*</w:t>
            </w:r>
          </w:p>
        </w:tc>
        <w:tc>
          <w:tcPr>
            <w:tcW w:w="1984" w:type="dxa"/>
          </w:tcPr>
          <w:p w14:paraId="78256368" w14:textId="467ABA36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4D638531" w14:textId="6D469330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DF97EBD" w14:textId="47899604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4F9790D6" w14:textId="77777777" w:rsidTr="003B6166">
        <w:tc>
          <w:tcPr>
            <w:tcW w:w="2547" w:type="dxa"/>
          </w:tcPr>
          <w:p w14:paraId="3A3DB17A" w14:textId="77777777" w:rsidR="003D5209" w:rsidRPr="008E2F03" w:rsidRDefault="003D5209" w:rsidP="003B616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BCE5E00" w14:textId="1B366425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a 4 días</w:t>
            </w:r>
          </w:p>
        </w:tc>
        <w:tc>
          <w:tcPr>
            <w:tcW w:w="2410" w:type="dxa"/>
          </w:tcPr>
          <w:p w14:paraId="66F9072E" w14:textId="272A9537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día</w:t>
            </w:r>
          </w:p>
        </w:tc>
        <w:tc>
          <w:tcPr>
            <w:tcW w:w="2693" w:type="dxa"/>
          </w:tcPr>
          <w:p w14:paraId="7A95602D" w14:textId="2B7D4B16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días</w:t>
            </w:r>
          </w:p>
        </w:tc>
      </w:tr>
      <w:tr w:rsidR="003D5209" w:rsidRPr="008E2F03" w14:paraId="34E85588" w14:textId="77777777" w:rsidTr="003B6166">
        <w:tc>
          <w:tcPr>
            <w:tcW w:w="2547" w:type="dxa"/>
          </w:tcPr>
          <w:p w14:paraId="049C5091" w14:textId="77777777" w:rsidR="003D5209" w:rsidRPr="008E2F03" w:rsidRDefault="003D5209" w:rsidP="003B616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BCB7096" w14:textId="00B648BD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46AB273F" w14:textId="6C11218C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693" w:type="dxa"/>
          </w:tcPr>
          <w:p w14:paraId="2F0D865C" w14:textId="6840DC1D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516B49B3" w14:textId="77777777" w:rsidTr="003B6166">
        <w:tc>
          <w:tcPr>
            <w:tcW w:w="2547" w:type="dxa"/>
          </w:tcPr>
          <w:p w14:paraId="502621A4" w14:textId="77777777" w:rsidR="003D5209" w:rsidRPr="008E2F03" w:rsidRDefault="003D5209" w:rsidP="003B616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1E5653F" w14:textId="1B492B44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386A0578" w14:textId="610D844D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56608F6E" w14:textId="5E996B71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14:paraId="744609AB" w14:textId="77777777" w:rsidTr="003B6166">
        <w:tc>
          <w:tcPr>
            <w:tcW w:w="2547" w:type="dxa"/>
          </w:tcPr>
          <w:p w14:paraId="1BF73098" w14:textId="77777777" w:rsidR="003D5209" w:rsidRPr="008E2F03" w:rsidRDefault="003D5209" w:rsidP="003B616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5100584" w14:textId="7C5087C9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02B0920B" w14:textId="01C80EB7" w:rsidR="003D5209" w:rsidRPr="008E2F03" w:rsidRDefault="00B765A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ADF517D" w14:textId="75B9C157" w:rsidR="003D5209" w:rsidRPr="008E2F03" w:rsidRDefault="00B765A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3D5209" w:rsidRPr="008E2F03" w14:paraId="25C13047" w14:textId="77777777" w:rsidTr="003B6166">
        <w:tc>
          <w:tcPr>
            <w:tcW w:w="2547" w:type="dxa"/>
          </w:tcPr>
          <w:p w14:paraId="3DEDCD1F" w14:textId="77777777" w:rsidR="003D5209" w:rsidRPr="008E2F03" w:rsidRDefault="003D5209" w:rsidP="003B616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66E2FC98" w14:textId="567523E5" w:rsidR="003D5209" w:rsidRPr="008E2F03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2D01475C" w14:textId="6FAEC2CB" w:rsidR="003D5209" w:rsidRPr="008E2F03" w:rsidRDefault="0064126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251B5CBB" w14:textId="5E1E7A79" w:rsidR="003D5209" w:rsidRPr="008E2F03" w:rsidRDefault="00641264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3D5209" w:rsidRPr="00435F36" w14:paraId="1D7E4C4D" w14:textId="77777777" w:rsidTr="003B6166">
        <w:tc>
          <w:tcPr>
            <w:tcW w:w="2547" w:type="dxa"/>
          </w:tcPr>
          <w:p w14:paraId="7F65CC10" w14:textId="77777777" w:rsidR="003D5209" w:rsidRPr="00435F36" w:rsidRDefault="003D5209" w:rsidP="003B616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7F526B75" w14:textId="6C264D8F" w:rsidR="003D5209" w:rsidRPr="00435F36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7F16C34" w14:textId="147A685A" w:rsidR="003D5209" w:rsidRPr="00435F36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23D0D4BE" w14:textId="370212D9" w:rsidR="003D5209" w:rsidRPr="00435F36" w:rsidRDefault="009E38B6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1141E032" w14:textId="77777777" w:rsidR="007F2D55" w:rsidRPr="008E755A" w:rsidRDefault="007F2D55">
      <w:pPr>
        <w:rPr>
          <w:rFonts w:ascii="Arial" w:hAnsi="Arial" w:cs="Arial"/>
          <w:b/>
        </w:rPr>
      </w:pPr>
    </w:p>
    <w:p w14:paraId="274296D0" w14:textId="77777777" w:rsidR="007F2D55" w:rsidRDefault="008E2F03" w:rsidP="007939C9">
      <w:pPr>
        <w:jc w:val="both"/>
        <w:rPr>
          <w:rFonts w:ascii="Arial" w:hAnsi="Arial" w:cs="Arial"/>
        </w:rPr>
      </w:pPr>
      <w:r w:rsidRPr="007939C9">
        <w:rPr>
          <w:rFonts w:ascii="Arial" w:hAnsi="Arial" w:cs="Arial"/>
        </w:rPr>
        <w:t>*</w:t>
      </w:r>
      <w:r w:rsidR="007939C9">
        <w:rPr>
          <w:rFonts w:ascii="Arial" w:hAnsi="Arial" w:cs="Arial"/>
        </w:rPr>
        <w:t>Gestiones administrativas que se realizan y no inciden directamente en el resultado del bien o servicio prestado.</w:t>
      </w:r>
    </w:p>
    <w:p w14:paraId="40A06954" w14:textId="35AC0D5A" w:rsidR="00A02BEF" w:rsidRDefault="00A02BEF" w:rsidP="008E2F03">
      <w:pPr>
        <w:jc w:val="both"/>
        <w:rPr>
          <w:rFonts w:ascii="Arial" w:hAnsi="Arial" w:cs="Arial"/>
        </w:rPr>
      </w:pPr>
    </w:p>
    <w:p w14:paraId="64F58518" w14:textId="77777777" w:rsidR="00A02BEF" w:rsidRDefault="00A02BEF" w:rsidP="008E2F03">
      <w:pPr>
        <w:jc w:val="both"/>
        <w:rPr>
          <w:rFonts w:ascii="Arial" w:hAnsi="Arial" w:cs="Arial"/>
        </w:rPr>
      </w:pPr>
    </w:p>
    <w:p w14:paraId="39FFD1CB" w14:textId="6C7A1B25" w:rsidR="00A02BEF" w:rsidRDefault="00B562C4" w:rsidP="00B562C4">
      <w:pPr>
        <w:tabs>
          <w:tab w:val="left" w:pos="5276"/>
        </w:tabs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</w:p>
    <w:p w14:paraId="237048BD" w14:textId="77777777" w:rsidR="00B562C4" w:rsidRDefault="00B562C4" w:rsidP="00B562C4">
      <w:pPr>
        <w:tabs>
          <w:tab w:val="left" w:pos="5276"/>
        </w:tabs>
        <w:jc w:val="both"/>
        <w:rPr>
          <w:rFonts w:ascii="Arial" w:hAnsi="Arial" w:cs="Arial"/>
          <w:b/>
        </w:rPr>
      </w:pPr>
    </w:p>
    <w:p w14:paraId="25A33C86" w14:textId="77777777" w:rsidR="00B562C4" w:rsidRDefault="00B562C4" w:rsidP="00B562C4">
      <w:pPr>
        <w:tabs>
          <w:tab w:val="left" w:pos="5276"/>
        </w:tabs>
        <w:jc w:val="both"/>
        <w:rPr>
          <w:rFonts w:ascii="Arial" w:hAnsi="Arial" w:cs="Arial"/>
          <w:b/>
        </w:rPr>
      </w:pPr>
    </w:p>
    <w:p w14:paraId="0255AD8F" w14:textId="77777777" w:rsidR="00B562C4" w:rsidRDefault="00B562C4" w:rsidP="00B562C4">
      <w:pPr>
        <w:tabs>
          <w:tab w:val="left" w:pos="5276"/>
        </w:tabs>
        <w:jc w:val="both"/>
        <w:rPr>
          <w:rFonts w:ascii="Arial" w:hAnsi="Arial" w:cs="Arial"/>
          <w:b/>
        </w:rPr>
      </w:pPr>
    </w:p>
    <w:p w14:paraId="2BF0085D" w14:textId="77777777" w:rsidR="00B562C4" w:rsidRDefault="00B562C4" w:rsidP="00B562C4">
      <w:pPr>
        <w:tabs>
          <w:tab w:val="left" w:pos="5276"/>
        </w:tabs>
        <w:jc w:val="both"/>
        <w:rPr>
          <w:rFonts w:ascii="Arial" w:hAnsi="Arial" w:cs="Arial"/>
          <w:b/>
        </w:rPr>
      </w:pPr>
    </w:p>
    <w:p w14:paraId="327DA138" w14:textId="784FA14F" w:rsidR="00B562C4" w:rsidRPr="008E2F03" w:rsidRDefault="00696690" w:rsidP="00B562C4">
      <w:pPr>
        <w:tabs>
          <w:tab w:val="left" w:pos="5276"/>
        </w:tabs>
        <w:jc w:val="center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01B5BE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15pt;height:555.05pt;z-index:251659264;mso-position-horizontal:center;mso-position-horizontal-relative:text;mso-position-vertical:absolute;mso-position-vertical-relative:text" wrapcoords="661 29 661 21512 20939 21512 20902 29 661 29">
            <v:imagedata r:id="rId7" o:title=""/>
            <w10:wrap type="tight"/>
          </v:shape>
          <o:OLEObject Type="Embed" ProgID="Visio.Drawing.15" ShapeID="_x0000_s1026" DrawAspect="Content" ObjectID="_1723382034" r:id="rId8"/>
        </w:object>
      </w:r>
    </w:p>
    <w:sectPr w:rsidR="00B562C4" w:rsidRPr="008E2F03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CB82DA" w14:textId="77777777" w:rsidR="00696690" w:rsidRDefault="00696690" w:rsidP="00F00C9B">
      <w:pPr>
        <w:spacing w:after="0" w:line="240" w:lineRule="auto"/>
      </w:pPr>
      <w:r>
        <w:separator/>
      </w:r>
    </w:p>
  </w:endnote>
  <w:endnote w:type="continuationSeparator" w:id="0">
    <w:p w14:paraId="275E0D5F" w14:textId="77777777" w:rsidR="00696690" w:rsidRDefault="0069669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7F0155" w14:textId="77777777" w:rsidR="00696690" w:rsidRDefault="00696690" w:rsidP="00F00C9B">
      <w:pPr>
        <w:spacing w:after="0" w:line="240" w:lineRule="auto"/>
      </w:pPr>
      <w:r>
        <w:separator/>
      </w:r>
    </w:p>
  </w:footnote>
  <w:footnote w:type="continuationSeparator" w:id="0">
    <w:p w14:paraId="29A81A85" w14:textId="77777777" w:rsidR="00696690" w:rsidRDefault="0069669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2A47BE7" w14:textId="1AFFD8D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56A4E" w:rsidRPr="00756A4E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6A4E">
          <w:rPr>
            <w:b/>
          </w:rPr>
          <w:t>5</w:t>
        </w:r>
      </w:p>
    </w:sdtContent>
  </w:sdt>
  <w:p w14:paraId="5B322C8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C31048"/>
    <w:multiLevelType w:val="hybridMultilevel"/>
    <w:tmpl w:val="71AAE012"/>
    <w:lvl w:ilvl="0" w:tplc="790C4826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C129AA"/>
    <w:multiLevelType w:val="hybridMultilevel"/>
    <w:tmpl w:val="B4B6631A"/>
    <w:lvl w:ilvl="0" w:tplc="3F7E4F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760D37"/>
    <w:multiLevelType w:val="hybridMultilevel"/>
    <w:tmpl w:val="93DAB4E2"/>
    <w:lvl w:ilvl="0" w:tplc="9732C5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6" w:nlCheck="1" w:checkStyle="1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E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7847"/>
    <w:rsid w:val="00023DD5"/>
    <w:rsid w:val="00067402"/>
    <w:rsid w:val="00081F57"/>
    <w:rsid w:val="00094339"/>
    <w:rsid w:val="000F69BE"/>
    <w:rsid w:val="00105400"/>
    <w:rsid w:val="001109B9"/>
    <w:rsid w:val="0011552B"/>
    <w:rsid w:val="001163B6"/>
    <w:rsid w:val="00162826"/>
    <w:rsid w:val="001752CC"/>
    <w:rsid w:val="00175981"/>
    <w:rsid w:val="00177666"/>
    <w:rsid w:val="00191AE5"/>
    <w:rsid w:val="00191E19"/>
    <w:rsid w:val="001B2100"/>
    <w:rsid w:val="001E4EAA"/>
    <w:rsid w:val="00216DC4"/>
    <w:rsid w:val="002217C3"/>
    <w:rsid w:val="00221C4A"/>
    <w:rsid w:val="002514B3"/>
    <w:rsid w:val="00282946"/>
    <w:rsid w:val="0029306D"/>
    <w:rsid w:val="00293A78"/>
    <w:rsid w:val="00294036"/>
    <w:rsid w:val="002B0CD2"/>
    <w:rsid w:val="002D4CC5"/>
    <w:rsid w:val="0032074D"/>
    <w:rsid w:val="00332387"/>
    <w:rsid w:val="003A3867"/>
    <w:rsid w:val="003B1F0D"/>
    <w:rsid w:val="003B31F9"/>
    <w:rsid w:val="003D5209"/>
    <w:rsid w:val="003E4020"/>
    <w:rsid w:val="003E4DD1"/>
    <w:rsid w:val="00426EC6"/>
    <w:rsid w:val="00427E70"/>
    <w:rsid w:val="004D51DC"/>
    <w:rsid w:val="004E29F8"/>
    <w:rsid w:val="004E5819"/>
    <w:rsid w:val="00511D7D"/>
    <w:rsid w:val="0054267C"/>
    <w:rsid w:val="0054772D"/>
    <w:rsid w:val="005605FA"/>
    <w:rsid w:val="005A721E"/>
    <w:rsid w:val="005F009F"/>
    <w:rsid w:val="005F6DC4"/>
    <w:rsid w:val="00641264"/>
    <w:rsid w:val="00662895"/>
    <w:rsid w:val="006937A3"/>
    <w:rsid w:val="00694D78"/>
    <w:rsid w:val="00696690"/>
    <w:rsid w:val="006C662D"/>
    <w:rsid w:val="00717BC9"/>
    <w:rsid w:val="00756A4E"/>
    <w:rsid w:val="007828F6"/>
    <w:rsid w:val="007939C9"/>
    <w:rsid w:val="007C159A"/>
    <w:rsid w:val="007F2D55"/>
    <w:rsid w:val="00841B57"/>
    <w:rsid w:val="00892B08"/>
    <w:rsid w:val="0089541A"/>
    <w:rsid w:val="008C3C67"/>
    <w:rsid w:val="008E2F03"/>
    <w:rsid w:val="008E755A"/>
    <w:rsid w:val="009345E9"/>
    <w:rsid w:val="0093460B"/>
    <w:rsid w:val="009354DA"/>
    <w:rsid w:val="0096389B"/>
    <w:rsid w:val="00967097"/>
    <w:rsid w:val="00970529"/>
    <w:rsid w:val="009B63A1"/>
    <w:rsid w:val="009C1CF1"/>
    <w:rsid w:val="009E38B6"/>
    <w:rsid w:val="009E5A00"/>
    <w:rsid w:val="009F408A"/>
    <w:rsid w:val="00A02BEF"/>
    <w:rsid w:val="00A145F0"/>
    <w:rsid w:val="00A428C1"/>
    <w:rsid w:val="00A52D05"/>
    <w:rsid w:val="00A754AF"/>
    <w:rsid w:val="00A77FA7"/>
    <w:rsid w:val="00AB0D85"/>
    <w:rsid w:val="00AC5FCA"/>
    <w:rsid w:val="00AF6AA2"/>
    <w:rsid w:val="00B24866"/>
    <w:rsid w:val="00B47D90"/>
    <w:rsid w:val="00B50656"/>
    <w:rsid w:val="00B562C4"/>
    <w:rsid w:val="00B74DA7"/>
    <w:rsid w:val="00B765A4"/>
    <w:rsid w:val="00B8491A"/>
    <w:rsid w:val="00BC4D5D"/>
    <w:rsid w:val="00BF216B"/>
    <w:rsid w:val="00C70AE0"/>
    <w:rsid w:val="00C73E6F"/>
    <w:rsid w:val="00CA6150"/>
    <w:rsid w:val="00CF0AD5"/>
    <w:rsid w:val="00CF311F"/>
    <w:rsid w:val="00CF5109"/>
    <w:rsid w:val="00D0781A"/>
    <w:rsid w:val="00D352C9"/>
    <w:rsid w:val="00D7216D"/>
    <w:rsid w:val="00DC3980"/>
    <w:rsid w:val="00DC6241"/>
    <w:rsid w:val="00E34445"/>
    <w:rsid w:val="00E56130"/>
    <w:rsid w:val="00EC46A2"/>
    <w:rsid w:val="00EE37E5"/>
    <w:rsid w:val="00EE7EEB"/>
    <w:rsid w:val="00F00C9B"/>
    <w:rsid w:val="00F102DF"/>
    <w:rsid w:val="00F20EB6"/>
    <w:rsid w:val="00F56209"/>
    <w:rsid w:val="00FC5F07"/>
    <w:rsid w:val="00FC6ABA"/>
    <w:rsid w:val="00FE40A6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297EC87F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Puesto">
    <w:name w:val="Title"/>
    <w:basedOn w:val="Normal"/>
    <w:next w:val="Normal"/>
    <w:link w:val="PuestoCar"/>
    <w:uiPriority w:val="10"/>
    <w:qFormat/>
    <w:rsid w:val="00B5065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B5065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66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86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0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69</Words>
  <Characters>3135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4</cp:revision>
  <cp:lastPrinted>2022-03-01T18:11:00Z</cp:lastPrinted>
  <dcterms:created xsi:type="dcterms:W3CDTF">2022-08-30T22:27:00Z</dcterms:created>
  <dcterms:modified xsi:type="dcterms:W3CDTF">2022-08-30T22:27:00Z</dcterms:modified>
</cp:coreProperties>
</file>